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485FF67" w14:textId="5D7B7279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14:paraId="0E6CE289" w14:textId="023B6C0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14:paraId="63E3789A" w14:textId="18F338FB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14:paraId="28969452" w14:textId="33C4E89A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14:paraId="45DDA49D" w14:textId="71BF5419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14:paraId="6300F40C" w14:textId="464F248A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14:paraId="4DB7ABDC" w14:textId="3E056246" w:rsidR="001856DC" w:rsidRPr="001856DC" w:rsidRDefault="001856DC" w:rsidP="001856DC"/>
    <w:p w14:paraId="47F934C2" w14:textId="48E731C7" w:rsidR="002D16A7" w:rsidRDefault="00AD3D0A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49E4219" wp14:editId="776FFF96">
                <wp:simplePos x="0" y="0"/>
                <wp:positionH relativeFrom="column">
                  <wp:posOffset>1221740</wp:posOffset>
                </wp:positionH>
                <wp:positionV relativeFrom="paragraph">
                  <wp:posOffset>3202305</wp:posOffset>
                </wp:positionV>
                <wp:extent cx="1158875" cy="205740"/>
                <wp:effectExtent l="0" t="0" r="0" b="0"/>
                <wp:wrapTopAndBottom/>
                <wp:docPr id="33" name="TextBox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158875" cy="20574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5DE9EA14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. . .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49E4219" id="_x0000_t202" coordsize="21600,21600" o:spt="202" path="m,l,21600r21600,l21600,xe">
                <v:stroke joinstyle="miter"/>
                <v:path gradientshapeok="t" o:connecttype="rect"/>
              </v:shapetype>
              <v:shape id="TextBox 61" o:spid="_x0000_s1026" type="#_x0000_t202" style="position:absolute;margin-left:96.2pt;margin-top:252.15pt;width:91.25pt;height:16.2pt;rotation:-90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    <v:textbox style="mso-fit-shape-to-text:t">
                  <w:txbxContent>
                    <w:p w14:paraId="5DE9EA14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. . 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0DECC6E1" wp14:editId="23367D0E">
                <wp:simplePos x="0" y="0"/>
                <wp:positionH relativeFrom="column">
                  <wp:posOffset>1169035</wp:posOffset>
                </wp:positionH>
                <wp:positionV relativeFrom="paragraph">
                  <wp:posOffset>1160145</wp:posOffset>
                </wp:positionV>
                <wp:extent cx="1158875" cy="205740"/>
                <wp:effectExtent l="0" t="0" r="0" b="0"/>
                <wp:wrapTopAndBottom/>
                <wp:docPr id="35" name="TextBox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158875" cy="20574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530277F9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. . .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ECC6E1" id="TextBox 38" o:spid="_x0000_s1027" type="#_x0000_t202" style="position:absolute;margin-left:92.05pt;margin-top:91.35pt;width:91.25pt;height:16.2pt;rotation:-90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    <v:textbox style="mso-fit-shape-to-text:t">
                  <w:txbxContent>
                    <w:p w14:paraId="530277F9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. . 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64FC664" wp14:editId="4A8D264F">
                <wp:simplePos x="0" y="0"/>
                <wp:positionH relativeFrom="column">
                  <wp:posOffset>1120964</wp:posOffset>
                </wp:positionH>
                <wp:positionV relativeFrom="paragraph">
                  <wp:posOffset>2768657</wp:posOffset>
                </wp:positionV>
                <wp:extent cx="1532255" cy="207645"/>
                <wp:effectExtent l="0" t="0" r="0" b="0"/>
                <wp:wrapTopAndBottom/>
                <wp:docPr id="36" name="Text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2255" cy="20764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14015939" w14:textId="0E9F3A15" w:rsidR="00AD3D0A" w:rsidRPr="00F71CB7" w:rsidRDefault="00F35411" w:rsidP="00AD3D0A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a</w:t>
                            </w:r>
                            <w:r w:rsidR="00AD3D0A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ddr</w:t>
                            </w:r>
                            <w:proofErr w:type="spellEnd"/>
                            <w:proofErr w:type="gramEnd"/>
                            <w:r w:rsidR="00AD3D0A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[9:0] (</w:t>
                            </w:r>
                            <w:r w:rsidR="00AD3D0A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согласно </w:t>
                            </w:r>
                            <w:r w:rsidR="00AD3D0A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ISA)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4FC664" id="TextBox 17" o:spid="_x0000_s1028" type="#_x0000_t202" style="position:absolute;margin-left:88.25pt;margin-top:218pt;width:120.65pt;height:16.35p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    <v:textbox style="mso-fit-shape-to-text:t">
                  <w:txbxContent>
                    <w:p w14:paraId="14015939" w14:textId="0E9F3A15" w:rsidR="00AD3D0A" w:rsidRPr="00F71CB7" w:rsidRDefault="00F35411" w:rsidP="00AD3D0A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proofErr w:type="spellStart"/>
                      <w:proofErr w:type="gramStart"/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a</w:t>
                      </w:r>
                      <w:r w:rsidR="00AD3D0A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ddr</w:t>
                      </w:r>
                      <w:proofErr w:type="spellEnd"/>
                      <w:proofErr w:type="gramEnd"/>
                      <w:r w:rsidR="00AD3D0A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[9:0] (</w:t>
                      </w:r>
                      <w:r w:rsidR="00AD3D0A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согласно </w:t>
                      </w:r>
                      <w:r w:rsidR="00AD3D0A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ISA)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9D0663B" wp14:editId="750870B9">
                <wp:simplePos x="0" y="0"/>
                <wp:positionH relativeFrom="column">
                  <wp:posOffset>1858010</wp:posOffset>
                </wp:positionH>
                <wp:positionV relativeFrom="paragraph">
                  <wp:posOffset>2406015</wp:posOffset>
                </wp:positionV>
                <wp:extent cx="58420" cy="618490"/>
                <wp:effectExtent l="5715" t="0" r="23495" b="23495"/>
                <wp:wrapTopAndBottom/>
                <wp:docPr id="37" name="Правая фигурная скобка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 flipH="1">
                          <a:off x="0" y="0"/>
                          <a:ext cx="58420" cy="618490"/>
                        </a:xfrm>
                        <a:prstGeom prst="rightBrace">
                          <a:avLst>
                            <a:gd name="adj1" fmla="val 78878"/>
                            <a:gd name="adj2" fmla="val 50000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9FABFA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37" o:spid="_x0000_s1026" type="#_x0000_t88" style="position:absolute;margin-left:146.3pt;margin-top:189.45pt;width:4.6pt;height:48.7pt;rotation:90;flip:x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031096EE" wp14:editId="6B4DF4E8">
                <wp:simplePos x="0" y="0"/>
                <wp:positionH relativeFrom="column">
                  <wp:posOffset>2761446</wp:posOffset>
                </wp:positionH>
                <wp:positionV relativeFrom="paragraph">
                  <wp:posOffset>950255</wp:posOffset>
                </wp:positionV>
                <wp:extent cx="1895056" cy="2987372"/>
                <wp:effectExtent l="0" t="0" r="10160" b="22860"/>
                <wp:wrapTopAndBottom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056" cy="2987372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4552513" id="Прямоугольник 3" o:spid="_x0000_s1026" style="position:absolute;margin-left:217.45pt;margin-top:74.8pt;width:149.2pt;height:235.25pt;z-index:251579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    <w10:wrap type="topAndBottom"/>
              </v:rect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6CA72902" wp14:editId="28B94E09">
                <wp:simplePos x="0" y="0"/>
                <wp:positionH relativeFrom="column">
                  <wp:posOffset>1362731</wp:posOffset>
                </wp:positionH>
                <wp:positionV relativeFrom="paragraph">
                  <wp:posOffset>1736358</wp:posOffset>
                </wp:positionV>
                <wp:extent cx="3293769" cy="0"/>
                <wp:effectExtent l="0" t="0" r="20955" b="19050"/>
                <wp:wrapTopAndBottom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93769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AC13B70" id="Прямая соединительная линия 4" o:spid="_x0000_s1026" style="position:absolute;z-index:251583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    <w10:wrap type="topAndBottom"/>
              </v:lin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587584" behindDoc="0" locked="0" layoutInCell="1" allowOverlap="1" wp14:anchorId="29F56F6F" wp14:editId="4C6E27FC">
                <wp:simplePos x="0" y="0"/>
                <wp:positionH relativeFrom="column">
                  <wp:posOffset>3206357</wp:posOffset>
                </wp:positionH>
                <wp:positionV relativeFrom="paragraph">
                  <wp:posOffset>1172393</wp:posOffset>
                </wp:positionV>
                <wp:extent cx="1004908" cy="244454"/>
                <wp:effectExtent l="0" t="0" r="0" b="0"/>
                <wp:wrapTopAndBottom/>
                <wp:docPr id="5" name="Text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4908" cy="244454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54635573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1"/>
                                <w:szCs w:val="21"/>
                                <w:lang w:val="en-US"/>
                              </w:rPr>
                              <w:t>ROM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F56F6F" id="TextBox 7" o:spid="_x0000_s1029" type="#_x0000_t202" style="position:absolute;margin-left:252.45pt;margin-top:92.3pt;width:79.15pt;height:19.25pt;z-index:251587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    <v:textbox style="mso-fit-shape-to-text:t">
                  <w:txbxContent>
                    <w:p w14:paraId="54635573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21"/>
                          <w:szCs w:val="21"/>
                          <w:lang w:val="en-US"/>
                        </w:rPr>
                        <w:t>ROM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591680" behindDoc="0" locked="0" layoutInCell="1" allowOverlap="1" wp14:anchorId="2977BF6E" wp14:editId="700E38DF">
                <wp:simplePos x="0" y="0"/>
                <wp:positionH relativeFrom="column">
                  <wp:posOffset>3206357</wp:posOffset>
                </wp:positionH>
                <wp:positionV relativeFrom="paragraph">
                  <wp:posOffset>3027579</wp:posOffset>
                </wp:positionV>
                <wp:extent cx="1004908" cy="244454"/>
                <wp:effectExtent l="0" t="0" r="0" b="0"/>
                <wp:wrapTopAndBottom/>
                <wp:docPr id="6" name="Text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4908" cy="244454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01D1FDE3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1"/>
                                <w:szCs w:val="21"/>
                                <w:lang w:val="en-US"/>
                              </w:rPr>
                              <w:t>RAM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77BF6E" id="TextBox 8" o:spid="_x0000_s1030" type="#_x0000_t202" style="position:absolute;margin-left:252.45pt;margin-top:238.4pt;width:79.15pt;height:19.25pt;z-index:251591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    <v:textbox style="mso-fit-shape-to-text:t">
                  <w:txbxContent>
                    <w:p w14:paraId="01D1FDE3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21"/>
                          <w:szCs w:val="21"/>
                          <w:lang w:val="en-US"/>
                        </w:rPr>
                        <w:t>RAM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595776" behindDoc="0" locked="0" layoutInCell="1" allowOverlap="1" wp14:anchorId="1A618566" wp14:editId="21CEA14C">
                <wp:simplePos x="0" y="0"/>
                <wp:positionH relativeFrom="column">
                  <wp:posOffset>3206357</wp:posOffset>
                </wp:positionH>
                <wp:positionV relativeFrom="paragraph">
                  <wp:posOffset>1998587</wp:posOffset>
                </wp:positionV>
                <wp:extent cx="1004908" cy="244454"/>
                <wp:effectExtent l="0" t="0" r="0" b="0"/>
                <wp:wrapTopAndBottom/>
                <wp:docPr id="7" name="Text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4908" cy="244454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7005B086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21"/>
                                <w:szCs w:val="21"/>
                                <w:lang w:val="en-US"/>
                              </w:rPr>
                              <w:t>I/O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618566" id="TextBox 9" o:spid="_x0000_s1031" type="#_x0000_t202" style="position:absolute;margin-left:252.45pt;margin-top:157.35pt;width:79.15pt;height:19.25pt;z-index:251595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    <v:textbox style="mso-fit-shape-to-text:t">
                  <w:txbxContent>
                    <w:p w14:paraId="7005B086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21"/>
                          <w:szCs w:val="21"/>
                          <w:lang w:val="en-US"/>
                        </w:rPr>
                        <w:t>I/O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599872" behindDoc="0" locked="0" layoutInCell="1" allowOverlap="1" wp14:anchorId="7ABFD49D" wp14:editId="67F37C85">
                <wp:simplePos x="0" y="0"/>
                <wp:positionH relativeFrom="column">
                  <wp:posOffset>1362731</wp:posOffset>
                </wp:positionH>
                <wp:positionV relativeFrom="paragraph">
                  <wp:posOffset>950255</wp:posOffset>
                </wp:positionV>
                <wp:extent cx="3293769" cy="0"/>
                <wp:effectExtent l="0" t="0" r="20955" b="19050"/>
                <wp:wrapTopAndBottom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93769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1892FB8" id="Прямая соединительная линия 8" o:spid="_x0000_s1026" style="position:absolute;z-index:251599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    <w10:wrap type="topAndBottom"/>
              </v:lin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439A6585" wp14:editId="02FCDE93">
                <wp:simplePos x="0" y="0"/>
                <wp:positionH relativeFrom="column">
                  <wp:posOffset>1358245</wp:posOffset>
                </wp:positionH>
                <wp:positionV relativeFrom="paragraph">
                  <wp:posOffset>3933384</wp:posOffset>
                </wp:positionV>
                <wp:extent cx="3298256" cy="4243"/>
                <wp:effectExtent l="0" t="0" r="35560" b="34290"/>
                <wp:wrapTopAndBottom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98256" cy="4243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C6C241" id="Прямая соединительная линия 9" o:spid="_x0000_s1026" style="position:absolute;z-index:25160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    <w10:wrap type="topAndBottom"/>
              </v:lin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08064" behindDoc="0" locked="0" layoutInCell="1" allowOverlap="1" wp14:anchorId="323899D3" wp14:editId="56994B90">
                <wp:simplePos x="0" y="0"/>
                <wp:positionH relativeFrom="column">
                  <wp:posOffset>1311356</wp:posOffset>
                </wp:positionH>
                <wp:positionV relativeFrom="paragraph">
                  <wp:posOffset>746468</wp:posOffset>
                </wp:positionV>
                <wp:extent cx="1042339" cy="206356"/>
                <wp:effectExtent l="0" t="0" r="0" b="0"/>
                <wp:wrapTopAndBottom/>
                <wp:docPr id="10" name="Text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2339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2551F454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000000000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23899D3" id="TextBox 15" o:spid="_x0000_s1032" type="#_x0000_t202" style="position:absolute;margin-left:103.25pt;margin-top:58.8pt;width:82.05pt;height:16.25pt;z-index:25160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    <v:textbox style="mso-fit-shape-to-text:t">
                  <w:txbxContent>
                    <w:p w14:paraId="2551F454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b/>
                          <w:bCs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0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0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00000000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12160" behindDoc="0" locked="0" layoutInCell="1" allowOverlap="1" wp14:anchorId="7AD99FDC" wp14:editId="36667784">
                <wp:simplePos x="0" y="0"/>
                <wp:positionH relativeFrom="column">
                  <wp:posOffset>1039811</wp:posOffset>
                </wp:positionH>
                <wp:positionV relativeFrom="paragraph">
                  <wp:posOffset>375277</wp:posOffset>
                </wp:positionV>
                <wp:extent cx="1532739" cy="208262"/>
                <wp:effectExtent l="0" t="0" r="0" b="0"/>
                <wp:wrapTopAndBottom/>
                <wp:docPr id="11" name="Text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2739" cy="208262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5416F76E" w14:textId="682813EF" w:rsidR="001856DC" w:rsidRDefault="00F35411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a</w:t>
                            </w:r>
                            <w:r w:rsidR="004955E9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bs</w:t>
                            </w:r>
                            <w:r w:rsidR="00F71CB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_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a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ddr</w:t>
                            </w:r>
                            <w:proofErr w:type="spellEnd"/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[1</w:t>
                            </w:r>
                            <w:r w:rsidR="001E3823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0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:0]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D99FDC" id="_x0000_s1033" type="#_x0000_t202" style="position:absolute;margin-left:81.85pt;margin-top:29.55pt;width:120.7pt;height:16.4pt;z-index:251612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    <v:textbox style="mso-fit-shape-to-text:t">
                  <w:txbxContent>
                    <w:p w14:paraId="5416F76E" w14:textId="682813EF" w:rsidR="001856DC" w:rsidRDefault="00F35411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proofErr w:type="spellStart"/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a</w:t>
                      </w:r>
                      <w:r w:rsidR="004955E9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bs</w:t>
                      </w:r>
                      <w:r w:rsidR="00F71CB7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_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a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ddr</w:t>
                      </w:r>
                      <w:proofErr w:type="spellEnd"/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[1</w:t>
                      </w:r>
                      <w:r w:rsidR="001E3823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0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:0]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16256" behindDoc="0" locked="0" layoutInCell="1" allowOverlap="1" wp14:anchorId="5AF52D03" wp14:editId="39F3623A">
                <wp:simplePos x="0" y="0"/>
                <wp:positionH relativeFrom="column">
                  <wp:posOffset>1750201</wp:posOffset>
                </wp:positionH>
                <wp:positionV relativeFrom="paragraph">
                  <wp:posOffset>275388</wp:posOffset>
                </wp:positionV>
                <wp:extent cx="153038" cy="871972"/>
                <wp:effectExtent l="2540" t="0" r="20955" b="20955"/>
                <wp:wrapTopAndBottom/>
                <wp:docPr id="12" name="Правая фигурная скобка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153038" cy="871972"/>
                        </a:xfrm>
                        <a:prstGeom prst="rightBrace">
                          <a:avLst>
                            <a:gd name="adj1" fmla="val 78878"/>
                            <a:gd name="adj2" fmla="val 50000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62FF4C" id="Правая фигурная скобка 12" o:spid="_x0000_s1026" type="#_x0000_t88" style="position:absolute;margin-left:137.8pt;margin-top:21.7pt;width:12.05pt;height:68.65pt;rotation:-90;z-index:25161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20352" behindDoc="0" locked="0" layoutInCell="1" allowOverlap="1" wp14:anchorId="01283BE8" wp14:editId="415C73EB">
                <wp:simplePos x="0" y="0"/>
                <wp:positionH relativeFrom="column">
                  <wp:posOffset>4016</wp:posOffset>
                </wp:positionH>
                <wp:positionV relativeFrom="paragraph">
                  <wp:posOffset>747729</wp:posOffset>
                </wp:positionV>
                <wp:extent cx="1197610" cy="675640"/>
                <wp:effectExtent l="0" t="0" r="0" b="0"/>
                <wp:wrapTopAndBottom/>
                <wp:docPr id="13" name="Text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7610" cy="67564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101F2AA7" w14:textId="47166E85" w:rsidR="001856DC" w:rsidRDefault="00F35411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a</w:t>
                            </w:r>
                            <w:r w:rsidR="004955E9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bs</w:t>
                            </w:r>
                            <w:r w:rsidR="00F71CB7" w:rsidRPr="00F71CB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_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a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ddr</w:t>
                            </w:r>
                            <w:proofErr w:type="spellEnd"/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 [1</w:t>
                            </w:r>
                            <w:r w:rsidR="001E3823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0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] – 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признак принадлежности адреса (1 – к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RAM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, 0 – 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к 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ROM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или к 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I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/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O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)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283BE8" id="TextBox 24" o:spid="_x0000_s1034" type="#_x0000_t202" style="position:absolute;margin-left:.3pt;margin-top:58.9pt;width:94.3pt;height:53.2pt;z-index:251620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    <v:textbox style="mso-fit-shape-to-text:t">
                  <w:txbxContent>
                    <w:p w14:paraId="101F2AA7" w14:textId="47166E85" w:rsidR="001856DC" w:rsidRDefault="00F35411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a</w:t>
                      </w:r>
                      <w:r w:rsidR="004955E9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bs</w:t>
                      </w:r>
                      <w:r w:rsidR="00F71CB7" w:rsidRPr="00F71CB7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_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a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ddr</w:t>
                      </w:r>
                      <w:proofErr w:type="spellEnd"/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 [1</w:t>
                      </w:r>
                      <w:r w:rsidR="001E3823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0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] – 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признак принадлежности адреса (1 – к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 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RAM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, 0 – 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к 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ROM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 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или к 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I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/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O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)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109BEB14" wp14:editId="7D01879F">
                <wp:simplePos x="0" y="0"/>
                <wp:positionH relativeFrom="column">
                  <wp:posOffset>1311356</wp:posOffset>
                </wp:positionH>
                <wp:positionV relativeFrom="paragraph">
                  <wp:posOffset>1743714</wp:posOffset>
                </wp:positionV>
                <wp:extent cx="1042339" cy="206356"/>
                <wp:effectExtent l="0" t="0" r="0" b="0"/>
                <wp:wrapTopAndBottom/>
                <wp:docPr id="14" name="Text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2339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16B40D88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000000000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9BEB14" id="TextBox 27" o:spid="_x0000_s1035" type="#_x0000_t202" style="position:absolute;margin-left:103.25pt;margin-top:137.3pt;width:82.05pt;height:16.25pt;z-index:25162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    <v:textbox style="mso-fit-shape-to-text:t">
                  <w:txbxContent>
                    <w:p w14:paraId="16B40D88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0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bCs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1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00000000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05A2D735" wp14:editId="70354AB7">
                <wp:simplePos x="0" y="0"/>
                <wp:positionH relativeFrom="column">
                  <wp:posOffset>1311356</wp:posOffset>
                </wp:positionH>
                <wp:positionV relativeFrom="paragraph">
                  <wp:posOffset>2316396</wp:posOffset>
                </wp:positionV>
                <wp:extent cx="1042339" cy="206356"/>
                <wp:effectExtent l="0" t="0" r="0" b="0"/>
                <wp:wrapTopAndBottom/>
                <wp:docPr id="15" name="Text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2339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1477CB1D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11111111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5A2D735" id="TextBox 28" o:spid="_x0000_s1036" type="#_x0000_t202" style="position:absolute;margin-left:103.25pt;margin-top:182.4pt;width:82.05pt;height:16.25pt;z-index:251628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    <v:textbox style="mso-fit-shape-to-text:t">
                  <w:txbxContent>
                    <w:p w14:paraId="1477CB1D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0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1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11111111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55BC7A9D" wp14:editId="2117F8BC">
                <wp:simplePos x="0" y="0"/>
                <wp:positionH relativeFrom="column">
                  <wp:posOffset>1311356</wp:posOffset>
                </wp:positionH>
                <wp:positionV relativeFrom="paragraph">
                  <wp:posOffset>2527352</wp:posOffset>
                </wp:positionV>
                <wp:extent cx="1042339" cy="206356"/>
                <wp:effectExtent l="0" t="0" r="0" b="0"/>
                <wp:wrapTopAndBottom/>
                <wp:docPr id="16" name="Text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2339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52B7CD8F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0000000000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BC7A9D" id="TextBox 30" o:spid="_x0000_s1037" type="#_x0000_t202" style="position:absolute;margin-left:103.25pt;margin-top:199pt;width:82.05pt;height:16.25pt;z-index:25163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    <v:textbox style="mso-fit-shape-to-text:t">
                  <w:txbxContent>
                    <w:p w14:paraId="52B7CD8F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1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000000000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43447DBA" wp14:editId="40EA4E63">
                <wp:simplePos x="0" y="0"/>
                <wp:positionH relativeFrom="column">
                  <wp:posOffset>1311356</wp:posOffset>
                </wp:positionH>
                <wp:positionV relativeFrom="paragraph">
                  <wp:posOffset>3729549</wp:posOffset>
                </wp:positionV>
                <wp:extent cx="1042339" cy="206356"/>
                <wp:effectExtent l="0" t="0" r="0" b="0"/>
                <wp:wrapTopAndBottom/>
                <wp:docPr id="17" name="Text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2339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7055BF5D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1111111111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447DBA" id="TextBox 31" o:spid="_x0000_s1038" type="#_x0000_t202" style="position:absolute;margin-left:103.25pt;margin-top:293.65pt;width:82.05pt;height:16.25pt;z-index:25163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    <v:textbox style="mso-fit-shape-to-text:t">
                  <w:txbxContent>
                    <w:p w14:paraId="7055BF5D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1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1111111111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0F9A760B" wp14:editId="32E4827D">
                <wp:simplePos x="0" y="0"/>
                <wp:positionH relativeFrom="column">
                  <wp:posOffset>1230096</wp:posOffset>
                </wp:positionH>
                <wp:positionV relativeFrom="paragraph">
                  <wp:posOffset>2005171</wp:posOffset>
                </wp:positionV>
                <wp:extent cx="1159410" cy="206184"/>
                <wp:effectExtent l="0" t="0" r="0" b="0"/>
                <wp:wrapTopAndBottom/>
                <wp:docPr id="18" name="Text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159410" cy="206184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249B3984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. . .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F9A760B" id="TextBox 32" o:spid="_x0000_s1039" type="#_x0000_t202" style="position:absolute;margin-left:96.85pt;margin-top:157.9pt;width:91.3pt;height:16.25pt;rotation:-90;z-index:25164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    <v:textbox style="mso-fit-shape-to-text:t">
                  <w:txbxContent>
                    <w:p w14:paraId="249B3984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. . 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574B85B3" wp14:editId="490C2716">
                <wp:simplePos x="0" y="0"/>
                <wp:positionH relativeFrom="column">
                  <wp:posOffset>1135436</wp:posOffset>
                </wp:positionH>
                <wp:positionV relativeFrom="paragraph">
                  <wp:posOffset>1952865</wp:posOffset>
                </wp:positionV>
                <wp:extent cx="392028" cy="222637"/>
                <wp:effectExtent l="0" t="38100" r="46355" b="25400"/>
                <wp:wrapTopAndBottom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2028" cy="22263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A0630EA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9" o:spid="_x0000_s1026" type="#_x0000_t32" style="position:absolute;margin-left:89.4pt;margin-top:153.75pt;width:30.85pt;height:17.55pt;flip:y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    <v:stroke endarrow="block"/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7D09A36" wp14:editId="38CE47C7">
                <wp:simplePos x="0" y="0"/>
                <wp:positionH relativeFrom="column">
                  <wp:posOffset>2559</wp:posOffset>
                </wp:positionH>
                <wp:positionV relativeFrom="paragraph">
                  <wp:posOffset>1712718</wp:posOffset>
                </wp:positionV>
                <wp:extent cx="1196975" cy="1026160"/>
                <wp:effectExtent l="0" t="0" r="0" b="0"/>
                <wp:wrapTopAndBottom/>
                <wp:docPr id="20" name="TextBox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6975" cy="102616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71FA31A0" w14:textId="5186CD21" w:rsidR="001856DC" w:rsidRDefault="00F35411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a</w:t>
                            </w:r>
                            <w:r w:rsidR="004955E9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bs</w:t>
                            </w:r>
                            <w:r w:rsidR="00F71CB7" w:rsidRPr="00F71CB7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_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a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ddr</w:t>
                            </w:r>
                            <w:proofErr w:type="spellEnd"/>
                            <w:r w:rsidR="001E3823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 [9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] – 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признак принадлежности адреса (1 – к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I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/</w:t>
                            </w:r>
                            <w:r w:rsid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O</w:t>
                            </w:r>
                            <w:r w:rsidR="001856DC"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,</w:t>
                            </w:r>
                          </w:p>
                          <w:p w14:paraId="264EBB91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0 – 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к 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ROM</w:t>
                            </w:r>
                            <w:r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)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. Рассмотрение этого признака не имеет смысла для 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RAM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7D09A36" id="TextBox 36" o:spid="_x0000_s1040" type="#_x0000_t202" style="position:absolute;margin-left:.2pt;margin-top:134.85pt;width:94.25pt;height:80.8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    <v:textbox style="mso-fit-shape-to-text:t">
                  <w:txbxContent>
                    <w:p w14:paraId="71FA31A0" w14:textId="5186CD21" w:rsidR="001856DC" w:rsidRDefault="00F35411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a</w:t>
                      </w:r>
                      <w:r w:rsidR="004955E9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bs</w:t>
                      </w:r>
                      <w:r w:rsidR="00F71CB7" w:rsidRPr="00F71CB7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_</w:t>
                      </w:r>
                      <w:proofErr w:type="spellStart"/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a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ddr</w:t>
                      </w:r>
                      <w:proofErr w:type="spellEnd"/>
                      <w:r w:rsidR="001E3823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 [9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] – 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признак принадлежности адреса (1 – к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 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I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/</w:t>
                      </w:r>
                      <w:r w:rsid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O</w:t>
                      </w:r>
                      <w:r w:rsidR="001856DC"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,</w:t>
                      </w:r>
                    </w:p>
                    <w:p w14:paraId="264EBB91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0 – 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к 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ROM</w:t>
                      </w:r>
                      <w:r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)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. Рассмотрение этого признака не имеет смысла для 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RAM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5B1FD1EA" wp14:editId="72444391">
                <wp:simplePos x="0" y="0"/>
                <wp:positionH relativeFrom="column">
                  <wp:posOffset>1121635</wp:posOffset>
                </wp:positionH>
                <wp:positionV relativeFrom="paragraph">
                  <wp:posOffset>863254</wp:posOffset>
                </wp:positionV>
                <wp:extent cx="236610" cy="134373"/>
                <wp:effectExtent l="0" t="38100" r="49530" b="18415"/>
                <wp:wrapTopAndBottom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6610" cy="1343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68E557C" id="Прямая со стрелкой 21" o:spid="_x0000_s1026" type="#_x0000_t32" style="position:absolute;margin-left:88.3pt;margin-top:67.95pt;width:18.65pt;height:10.6pt;flip:y;z-index: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    <v:stroke endarrow="block"/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FFF2798" wp14:editId="0CA279F5">
                <wp:simplePos x="0" y="0"/>
                <wp:positionH relativeFrom="column">
                  <wp:posOffset>2266928</wp:posOffset>
                </wp:positionH>
                <wp:positionV relativeFrom="paragraph">
                  <wp:posOffset>746240</wp:posOffset>
                </wp:positionV>
                <wp:extent cx="496110" cy="206356"/>
                <wp:effectExtent l="0" t="0" r="0" b="0"/>
                <wp:wrapTopAndBottom/>
                <wp:docPr id="22" name="Text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6110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357E67A4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0x000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FF2798" id="TextBox 44" o:spid="_x0000_s1041" type="#_x0000_t202" style="position:absolute;margin-left:178.5pt;margin-top:58.75pt;width:39.05pt;height:16.2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    <v:textbox style="mso-fit-shape-to-text:t">
                  <w:txbxContent>
                    <w:p w14:paraId="357E67A4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0x00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AB3BA97" wp14:editId="7AB720B1">
                <wp:simplePos x="0" y="0"/>
                <wp:positionH relativeFrom="column">
                  <wp:posOffset>2265469</wp:posOffset>
                </wp:positionH>
                <wp:positionV relativeFrom="paragraph">
                  <wp:posOffset>1543055</wp:posOffset>
                </wp:positionV>
                <wp:extent cx="496110" cy="206356"/>
                <wp:effectExtent l="0" t="0" r="0" b="0"/>
                <wp:wrapTopAndBottom/>
                <wp:docPr id="23" name="TextBox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6110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4D5AE0BC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0x00C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B3BA97" id="TextBox 45" o:spid="_x0000_s1042" type="#_x0000_t202" style="position:absolute;margin-left:178.4pt;margin-top:121.5pt;width:39.05pt;height:16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    <v:textbox style="mso-fit-shape-to-text:t">
                  <w:txbxContent>
                    <w:p w14:paraId="4D5AE0BC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0x00C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09FB906" wp14:editId="43ED276B">
                <wp:simplePos x="0" y="0"/>
                <wp:positionH relativeFrom="column">
                  <wp:posOffset>2265469</wp:posOffset>
                </wp:positionH>
                <wp:positionV relativeFrom="paragraph">
                  <wp:posOffset>1739027</wp:posOffset>
                </wp:positionV>
                <wp:extent cx="496110" cy="206356"/>
                <wp:effectExtent l="0" t="0" r="0" b="0"/>
                <wp:wrapTopAndBottom/>
                <wp:docPr id="24" name="TextBox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6110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326C6430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0x200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09FB906" id="TextBox 46" o:spid="_x0000_s1043" type="#_x0000_t202" style="position:absolute;margin-left:178.4pt;margin-top:136.95pt;width:39.05pt;height:16.2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    <v:textbox style="mso-fit-shape-to-text:t">
                  <w:txbxContent>
                    <w:p w14:paraId="326C6430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0x20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7A2BF0A" wp14:editId="436A22B1">
                <wp:simplePos x="0" y="0"/>
                <wp:positionH relativeFrom="column">
                  <wp:posOffset>2265469</wp:posOffset>
                </wp:positionH>
                <wp:positionV relativeFrom="paragraph">
                  <wp:posOffset>2308842</wp:posOffset>
                </wp:positionV>
                <wp:extent cx="496110" cy="206356"/>
                <wp:effectExtent l="0" t="0" r="0" b="0"/>
                <wp:wrapTopAndBottom/>
                <wp:docPr id="25" name="TextBox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6110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034C61C1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0x3FF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A2BF0A" id="TextBox 47" o:spid="_x0000_s1044" type="#_x0000_t202" style="position:absolute;margin-left:178.4pt;margin-top:181.8pt;width:39.05pt;height:16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    <v:textbox style="mso-fit-shape-to-text:t">
                  <w:txbxContent>
                    <w:p w14:paraId="034C61C1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0x3FF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8F1ED5B" wp14:editId="79ACB620">
                <wp:simplePos x="0" y="0"/>
                <wp:positionH relativeFrom="column">
                  <wp:posOffset>2270752</wp:posOffset>
                </wp:positionH>
                <wp:positionV relativeFrom="paragraph">
                  <wp:posOffset>2524507</wp:posOffset>
                </wp:positionV>
                <wp:extent cx="496110" cy="206356"/>
                <wp:effectExtent l="0" t="0" r="0" b="0"/>
                <wp:wrapTopAndBottom/>
                <wp:docPr id="26" name="TextBox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6110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244ED433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0x400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8F1ED5B" id="TextBox 48" o:spid="_x0000_s1045" type="#_x0000_t202" style="position:absolute;margin-left:178.8pt;margin-top:198.8pt;width:39.05pt;height:16.2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    <v:textbox style="mso-fit-shape-to-text:t">
                  <w:txbxContent>
                    <w:p w14:paraId="244ED433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0x40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CBE389D" wp14:editId="3FE103F1">
                <wp:simplePos x="0" y="0"/>
                <wp:positionH relativeFrom="column">
                  <wp:posOffset>4756976</wp:posOffset>
                </wp:positionH>
                <wp:positionV relativeFrom="paragraph">
                  <wp:posOffset>2579372</wp:posOffset>
                </wp:positionV>
                <wp:extent cx="152909" cy="1330658"/>
                <wp:effectExtent l="0" t="0" r="19050" b="22225"/>
                <wp:wrapTopAndBottom/>
                <wp:docPr id="27" name="Правая фигурная скобка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909" cy="1330658"/>
                        </a:xfrm>
                        <a:prstGeom prst="rightBrace">
                          <a:avLst>
                            <a:gd name="adj1" fmla="val 78878"/>
                            <a:gd name="adj2" fmla="val 50000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197990" id="Правая фигурная скобка 27" o:spid="_x0000_s1026" type="#_x0000_t88" style="position:absolute;margin-left:374.55pt;margin-top:203.1pt;width:12.05pt;height:104.8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A4ABD35" wp14:editId="0AAEA4A0">
                <wp:simplePos x="0" y="0"/>
                <wp:positionH relativeFrom="column">
                  <wp:posOffset>4878563</wp:posOffset>
                </wp:positionH>
                <wp:positionV relativeFrom="paragraph">
                  <wp:posOffset>2822873</wp:posOffset>
                </wp:positionV>
                <wp:extent cx="1197136" cy="792412"/>
                <wp:effectExtent l="0" t="0" r="0" b="0"/>
                <wp:wrapTopAndBottom/>
                <wp:docPr id="28" name="TextBox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7136" cy="792412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7F2F6D03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Максимум </w:t>
                            </w:r>
                            <w:r w:rsidRPr="001856DC"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512 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инструкций по 16 бит. Один адрес относится к одному байту в оперативной памяти.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4ABD35" id="TextBox 50" o:spid="_x0000_s1046" type="#_x0000_t202" style="position:absolute;margin-left:384.15pt;margin-top:222.25pt;width:94.25pt;height:62.4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    <v:textbox style="mso-fit-shape-to-text:t">
                  <w:txbxContent>
                    <w:p w14:paraId="7F2F6D03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Максимум </w:t>
                      </w:r>
                      <w:r w:rsidRPr="001856DC"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512 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инструкций по 16 бит. Один адрес относится к одному байту в оперативной памяти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68213A2" wp14:editId="1803FADC">
                <wp:simplePos x="0" y="0"/>
                <wp:positionH relativeFrom="column">
                  <wp:posOffset>1311340</wp:posOffset>
                </wp:positionH>
                <wp:positionV relativeFrom="paragraph">
                  <wp:posOffset>1539774</wp:posOffset>
                </wp:positionV>
                <wp:extent cx="1042339" cy="206356"/>
                <wp:effectExtent l="0" t="0" r="0" b="0"/>
                <wp:wrapTopAndBottom/>
                <wp:docPr id="29" name="Text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2339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5975FDAE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u w:val="single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 000001100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8213A2" id="TextBox 51" o:spid="_x0000_s1047" type="#_x0000_t202" style="position:absolute;margin-left:103.25pt;margin-top:121.25pt;width:82.05pt;height:16.2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    <v:textbox style="mso-fit-shape-to-text:t">
                  <w:txbxContent>
                    <w:p w14:paraId="5975FDAE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0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u w:val="single"/>
                          <w:lang w:val="en-US"/>
                        </w:rPr>
                        <w:t>0</w:t>
                      </w: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 000001100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B6163D0" wp14:editId="36610E8A">
                <wp:simplePos x="0" y="0"/>
                <wp:positionH relativeFrom="column">
                  <wp:posOffset>4756974</wp:posOffset>
                </wp:positionH>
                <wp:positionV relativeFrom="paragraph">
                  <wp:posOffset>986388</wp:posOffset>
                </wp:positionV>
                <wp:extent cx="152909" cy="694601"/>
                <wp:effectExtent l="0" t="0" r="19050" b="10795"/>
                <wp:wrapTopAndBottom/>
                <wp:docPr id="30" name="Правая фигурная скобка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909" cy="694601"/>
                        </a:xfrm>
                        <a:prstGeom prst="rightBrace">
                          <a:avLst>
                            <a:gd name="adj1" fmla="val 78878"/>
                            <a:gd name="adj2" fmla="val 50000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0FF35CC" id="Правая фигурная скобка 30" o:spid="_x0000_s1026" type="#_x0000_t88" style="position:absolute;margin-left:374.55pt;margin-top:77.65pt;width:12.05pt;height:54.7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8D926ED" wp14:editId="22BF76F7">
                <wp:simplePos x="0" y="0"/>
                <wp:positionH relativeFrom="column">
                  <wp:posOffset>4878551</wp:posOffset>
                </wp:positionH>
                <wp:positionV relativeFrom="paragraph">
                  <wp:posOffset>1092511</wp:posOffset>
                </wp:positionV>
                <wp:extent cx="1197135" cy="325092"/>
                <wp:effectExtent l="0" t="0" r="0" b="0"/>
                <wp:wrapTopAndBottom/>
                <wp:docPr id="31" name="TextBox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7135" cy="325092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1E91E424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proofErr w:type="gramStart"/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 xml:space="preserve">7 </w:t>
                            </w:r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>инструкций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  <w:color w:val="000000" w:themeColor="text1"/>
                                <w:kern w:val="24"/>
                                <w:sz w:val="16"/>
                                <w:szCs w:val="16"/>
                              </w:rPr>
                              <w:t xml:space="preserve"> по 16 бит.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D926ED" id="TextBox 53" o:spid="_x0000_s1048" type="#_x0000_t202" style="position:absolute;margin-left:384.15pt;margin-top:86pt;width:94.25pt;height:25.6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    <v:textbox style="mso-fit-shape-to-text:t">
                  <w:txbxContent>
                    <w:p w14:paraId="1E91E424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proofErr w:type="gramStart"/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 xml:space="preserve">7 </w:t>
                      </w:r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>инструкций</w:t>
                      </w:r>
                      <w:proofErr w:type="gramEnd"/>
                      <w:r>
                        <w:rPr>
                          <w:rFonts w:ascii="Arial" w:hAnsi="Arial" w:cs="Arial"/>
                          <w:color w:val="000000" w:themeColor="text1"/>
                          <w:kern w:val="24"/>
                          <w:sz w:val="16"/>
                          <w:szCs w:val="16"/>
                        </w:rPr>
                        <w:t xml:space="preserve"> по 16 бит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0C805ED" wp14:editId="686D880A">
                <wp:simplePos x="0" y="0"/>
                <wp:positionH relativeFrom="column">
                  <wp:posOffset>1362731</wp:posOffset>
                </wp:positionH>
                <wp:positionV relativeFrom="paragraph">
                  <wp:posOffset>2527538</wp:posOffset>
                </wp:positionV>
                <wp:extent cx="3293769" cy="0"/>
                <wp:effectExtent l="0" t="0" r="20955" b="19050"/>
                <wp:wrapTopAndBottom/>
                <wp:docPr id="32" name="Прямая соединительная линия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93769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DF02299" id="Прямая соединительная линия 32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    <w10:wrap type="topAndBottom"/>
              </v:lin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6E4ECA6" wp14:editId="745B42D3">
                <wp:simplePos x="0" y="0"/>
                <wp:positionH relativeFrom="column">
                  <wp:posOffset>2265440</wp:posOffset>
                </wp:positionH>
                <wp:positionV relativeFrom="paragraph">
                  <wp:posOffset>3729477</wp:posOffset>
                </wp:positionV>
                <wp:extent cx="496110" cy="206356"/>
                <wp:effectExtent l="0" t="0" r="0" b="0"/>
                <wp:wrapTopAndBottom/>
                <wp:docPr id="34" name="TextBox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6110" cy="206356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14:paraId="71C5F986" w14:textId="77777777" w:rsidR="001856DC" w:rsidRDefault="001856DC" w:rsidP="001856DC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="Courier New" w:hAnsi="Courier New" w:cs="Courier New"/>
                                <w:color w:val="000000" w:themeColor="text1"/>
                                <w:kern w:val="24"/>
                                <w:sz w:val="16"/>
                                <w:szCs w:val="16"/>
                                <w:lang w:val="en-US"/>
                              </w:rPr>
                              <w:t>0x7FF</w:t>
                            </w:r>
                          </w:p>
                        </w:txbxContent>
                      </wps:txbx>
                      <wps:bodyPr wrap="squar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E4ECA6" id="TextBox 62" o:spid="_x0000_s1049" type="#_x0000_t202" style="position:absolute;margin-left:178.4pt;margin-top:293.65pt;width:39.05pt;height:16.2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    <v:textbox style="mso-fit-shape-to-text:t">
                  <w:txbxContent>
                    <w:p w14:paraId="71C5F986" w14:textId="77777777" w:rsidR="001856DC" w:rsidRDefault="001856DC" w:rsidP="001856DC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="Courier New" w:hAnsi="Courier New" w:cs="Courier New"/>
                          <w:color w:val="000000" w:themeColor="text1"/>
                          <w:kern w:val="24"/>
                          <w:sz w:val="16"/>
                          <w:szCs w:val="16"/>
                          <w:lang w:val="en-US"/>
                        </w:rPr>
                        <w:t>0x7FF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14:paraId="0CA6D955" w14:textId="77777777" w:rsidR="001856DC" w:rsidRDefault="001856DC" w:rsidP="002D16A7"/>
    <w:p w14:paraId="0E7D0C9F" w14:textId="2A99D8EB" w:rsidR="002D16A7" w:rsidRDefault="002D16A7" w:rsidP="002D16A7"/>
    <w:p w14:paraId="10A84615" w14:textId="77777777" w:rsidR="009C0970" w:rsidRDefault="009C0970" w:rsidP="002D16A7"/>
    <w:p w14:paraId="4096FCE1" w14:textId="69D8DC79"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14:paraId="38EC9EB5" w14:textId="77777777" w:rsidR="009C0970" w:rsidRDefault="009C0970" w:rsidP="002D16A7">
      <w:pPr>
        <w:rPr>
          <w:rFonts w:ascii="Times New Roman" w:hAnsi="Times New Roman" w:cs="Times New Roman"/>
          <w:sz w:val="28"/>
        </w:rPr>
      </w:pPr>
    </w:p>
    <w:p w14:paraId="68C3BF17" w14:textId="77777777"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14:paraId="3BA428CE" w14:textId="3886CCB8"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lastRenderedPageBreak/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14:paraId="47C4530D" w14:textId="77777777"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14:paraId="2DD2F9DC" w14:textId="7777777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3F39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14A3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A12E1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14:paraId="15433432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848A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75547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F6A4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8BCA7A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3911F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14:paraId="617A8777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62526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C0B7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913E0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4A1C6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            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F1AF8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14:paraId="3323A3A3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BC54F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D42D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8FA9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2EC5E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2A6BF" w14:textId="42C05932"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+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14:paraId="1C6AB407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96B2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1515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A9F9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86E84" w14:textId="51BADDD3"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4ACED" w14:textId="19F7796E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76018286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91F4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28DA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076B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61AEC" w14:textId="2E7B7817"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3B989" w14:textId="08DCCED5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3EEE02D3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95301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21ED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4D60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464F3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188E7" w14:textId="659DBC2A"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14:paraId="38FB0D62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F2AB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5EAE5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1332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512F9" w14:textId="39A949A8"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55BB31" w14:textId="648F5BE6"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Pr="00F71CB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14:paraId="5C43504E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3D467D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5F3BD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47AB1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3BAC2" w14:textId="7B669B6E"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07207" w14:textId="46232D8A"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14:paraId="54F1FC73" w14:textId="5CBE91B7"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14:paraId="5DED203D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p w14:paraId="4B2F4751" w14:textId="6FCFD12E"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14:paraId="735A05AD" w14:textId="4499A160"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регистра</w:t>
      </w:r>
      <w:r w:rsidRPr="009A7D79">
        <w:rPr>
          <w:rFonts w:ascii="Times New Roman" w:hAnsi="Times New Roman" w:cs="Times New Roman"/>
          <w:i/>
          <w:sz w:val="28"/>
        </w:rPr>
        <w:t xml:space="preserve">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Pr="009A7D79">
        <w:rPr>
          <w:rFonts w:ascii="Times New Roman" w:hAnsi="Times New Roman" w:cs="Times New Roman"/>
          <w:i/>
          <w:sz w:val="28"/>
        </w:rPr>
        <w:t xml:space="preserve">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14:paraId="2299BC86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14:paraId="4EE40CD5" w14:textId="77777777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14:paraId="73C752C6" w14:textId="436E3C5E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14:paraId="254AC033" w14:textId="681E76FA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14:paraId="34C9206F" w14:textId="3F1BB710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14:paraId="212346CE" w14:textId="000361E4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61601F1B" w14:textId="0D83E257"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3F96399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12BDCC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AC0808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60E84A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604751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104C018C" w14:textId="19DF1415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14:paraId="2BF0A481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1DCD3154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2B54E856" w14:textId="1E175422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7361FD49" w14:textId="32CE4368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113ED5C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29B06E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063E7A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3BB3D4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1129879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0CA18825" w14:textId="1E122E7E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72735B7E" w14:textId="77777777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14:paraId="28897DFC" w14:textId="74429B55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14:paraId="122987DF" w14:textId="76AEBCAF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14:paraId="49E3AEB7" w14:textId="2F4200E8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14:paraId="60D3C1E6" w14:textId="00FA518E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14:paraId="36C27C8E" w14:textId="51AE942B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5E3131E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054F883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76CE81E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B5A12E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7993B9D3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2209F11B" w14:textId="3A8E487A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2CFE393B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4E89E3F0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0FB83A10" w14:textId="1CCF1606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14:paraId="29982718" w14:textId="31771C59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4D208EC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7513021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754458B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A0B4F7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7EF3BDD3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AA026D3" w14:textId="7F7F4CB4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14:paraId="21BF989D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5CB71008" w14:textId="77777777"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14:paraId="2FE65856" w14:textId="75EEE044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14:paraId="184D982D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73D3A540" w14:textId="2C51D3FE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19777D3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80B6F4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9B9283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F48F15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C5F804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06C81BCD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45DF4750" w14:textId="0EBEE100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14:paraId="4E7CCE05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4E4E7CA0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14:paraId="61D603F8" w14:textId="145FCF4A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</w:t>
            </w:r>
            <w:proofErr w:type="gramEnd"/>
            <w:r w:rsidRPr="00F35411">
              <w:rPr>
                <w:sz w:val="20"/>
                <w:szCs w:val="20"/>
              </w:rPr>
              <w:t xml:space="preserve">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6A631B88" w14:textId="0B3E1636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7724137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E0B74A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886FBF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D7D0FA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51CDE96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63802B0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46FF62C4" w14:textId="2F24972F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14:paraId="2FF1DFD1" w14:textId="1B1A652A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5EA7C696" w14:textId="77777777" w:rsidR="006241FA" w:rsidRDefault="006241FA" w:rsidP="00CB5F42">
      <w:pPr>
        <w:rPr>
          <w:rFonts w:ascii="Times New Roman" w:hAnsi="Times New Roman" w:cs="Times New Roman"/>
          <w:sz w:val="28"/>
        </w:rPr>
      </w:pPr>
    </w:p>
    <w:p w14:paraId="1EE0F55D" w14:textId="77777777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54D0B1FF" w14:textId="77777777" w:rsidR="000F1345" w:rsidRPr="00F35411" w:rsidRDefault="000F1345" w:rsidP="00CB5F42">
      <w:pPr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14:paraId="5DDB7C29" w14:textId="57D08A0E"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lastRenderedPageBreak/>
        <w:t>Схема организации памяти</w:t>
      </w:r>
    </w:p>
    <w:p w14:paraId="2EA7482B" w14:textId="77777777" w:rsidR="00715B92" w:rsidRDefault="00715B92" w:rsidP="00CB5F42">
      <w:pPr>
        <w:rPr>
          <w:rFonts w:ascii="Times New Roman" w:hAnsi="Times New Roman" w:cs="Times New Roman"/>
          <w:sz w:val="28"/>
        </w:rPr>
      </w:pPr>
    </w:p>
    <w:p w14:paraId="6288728F" w14:textId="50F22C10"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 w14:anchorId="2706F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384.75pt" o:ole="">
            <v:imagedata r:id="rId6" o:title=""/>
          </v:shape>
          <o:OLEObject Type="Embed" ProgID="Visio.Drawing.15" ShapeID="_x0000_i1025" DrawAspect="Content" ObjectID="_1489275208" r:id="rId7"/>
        </w:object>
      </w:r>
    </w:p>
    <w:p w14:paraId="0C5CB06D" w14:textId="61B7C059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14:paraId="3629A544" w14:textId="76B5F099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14:paraId="3CDC280D" w14:textId="4A4AFFB6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14:paraId="64F947F9" w14:textId="3EC6ECB8"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14:paraId="707428FB" w14:textId="0790BE45"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6834"/>
    <w:rsid w:val="00004F97"/>
    <w:rsid w:val="000F1345"/>
    <w:rsid w:val="001404D7"/>
    <w:rsid w:val="001856DC"/>
    <w:rsid w:val="001E3823"/>
    <w:rsid w:val="00296834"/>
    <w:rsid w:val="002A198E"/>
    <w:rsid w:val="002D16A7"/>
    <w:rsid w:val="002D2954"/>
    <w:rsid w:val="0034770A"/>
    <w:rsid w:val="00354A3C"/>
    <w:rsid w:val="003B0AAD"/>
    <w:rsid w:val="003C27D2"/>
    <w:rsid w:val="00425595"/>
    <w:rsid w:val="00442D89"/>
    <w:rsid w:val="00476E36"/>
    <w:rsid w:val="004955E9"/>
    <w:rsid w:val="00575786"/>
    <w:rsid w:val="006236A8"/>
    <w:rsid w:val="006241FA"/>
    <w:rsid w:val="007000B3"/>
    <w:rsid w:val="00715B92"/>
    <w:rsid w:val="008015EC"/>
    <w:rsid w:val="008D0505"/>
    <w:rsid w:val="009A7D79"/>
    <w:rsid w:val="009C0970"/>
    <w:rsid w:val="00A73B88"/>
    <w:rsid w:val="00AD20B2"/>
    <w:rsid w:val="00AD3D0A"/>
    <w:rsid w:val="00AE205E"/>
    <w:rsid w:val="00B429FA"/>
    <w:rsid w:val="00CB5F42"/>
    <w:rsid w:val="00CF0E15"/>
    <w:rsid w:val="00D47ED8"/>
    <w:rsid w:val="00D7085F"/>
    <w:rsid w:val="00DB6D51"/>
    <w:rsid w:val="00F35411"/>
    <w:rsid w:val="00F71CB7"/>
    <w:rsid w:val="00FD78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D46C70F"/>
  <w14:defaultImageDpi w14:val="300"/>
  <w15:docId w15:val="{7B311405-9DB2-4C0B-B47B-B9042F75A8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0A2A51B-D0F0-4ECF-ACDF-DA327D5156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3</Pages>
  <Words>389</Words>
  <Characters>2219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26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Владимир Гордеев</cp:lastModifiedBy>
  <cp:revision>25</cp:revision>
  <dcterms:created xsi:type="dcterms:W3CDTF">2015-03-13T07:35:00Z</dcterms:created>
  <dcterms:modified xsi:type="dcterms:W3CDTF">2015-03-30T23:47:00Z</dcterms:modified>
</cp:coreProperties>
</file>